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</p:sldMasterIdLst>
  <p:notesMasterIdLst>
    <p:notesMasterId r:id="rId15"/>
  </p:notesMasterIdLst>
  <p:sldIdLst>
    <p:sldId id="301" r:id="rId3"/>
    <p:sldId id="408" r:id="rId4"/>
    <p:sldId id="307" r:id="rId5"/>
    <p:sldId id="400" r:id="rId6"/>
    <p:sldId id="406" r:id="rId7"/>
    <p:sldId id="402" r:id="rId8"/>
    <p:sldId id="403" r:id="rId9"/>
    <p:sldId id="405" r:id="rId10"/>
    <p:sldId id="411" r:id="rId11"/>
    <p:sldId id="412" r:id="rId12"/>
    <p:sldId id="409" r:id="rId13"/>
    <p:sldId id="407" r:id="rId14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43E01"/>
    <a:srgbClr val="E8EAE9"/>
    <a:srgbClr val="FCFCFC"/>
    <a:srgbClr val="CCD0D1"/>
    <a:srgbClr val="D7D9E1"/>
    <a:srgbClr val="D5D8E3"/>
    <a:srgbClr val="DADBDE"/>
    <a:srgbClr val="D9DDE7"/>
    <a:srgbClr val="ECECEC"/>
    <a:srgbClr val="E2E2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06" autoAdjust="0"/>
    <p:restoredTop sz="86017" autoAdjust="0"/>
  </p:normalViewPr>
  <p:slideViewPr>
    <p:cSldViewPr>
      <p:cViewPr varScale="1">
        <p:scale>
          <a:sx n="98" d="100"/>
          <a:sy n="98" d="100"/>
        </p:scale>
        <p:origin x="1186" y="77"/>
      </p:cViewPr>
      <p:guideLst>
        <p:guide orient="horz" pos="1687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t>2018/11/21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7568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64187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>
            <a:extLst>
              <a:ext uri="{FF2B5EF4-FFF2-40B4-BE49-F238E27FC236}">
                <a16:creationId xmlns:a16="http://schemas.microsoft.com/office/drawing/2014/main" id="{EF782C1D-A86B-4EB7-B4DE-020FCE643B7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2771" name="备注占位符 2">
            <a:extLst>
              <a:ext uri="{FF2B5EF4-FFF2-40B4-BE49-F238E27FC236}">
                <a16:creationId xmlns:a16="http://schemas.microsoft.com/office/drawing/2014/main" id="{0509D979-6BA4-402C-A312-66FC02431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2772" name="灯片编号占位符 3">
            <a:extLst>
              <a:ext uri="{FF2B5EF4-FFF2-40B4-BE49-F238E27FC236}">
                <a16:creationId xmlns:a16="http://schemas.microsoft.com/office/drawing/2014/main" id="{4DBAF725-5432-4E7D-AC2F-0F334E426B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A109A7A7-B5F2-436D-95B8-D21743DD333E}" type="slidenum">
              <a:rPr kumimoji="0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15941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4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69922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52737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99900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70418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7750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Tm="0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9000" y="224100"/>
            <a:ext cx="6561000" cy="486000"/>
          </a:xfrm>
        </p:spPr>
        <p:txBody>
          <a:bodyPr anchor="t"/>
          <a:lstStyle>
            <a:lvl1pPr algn="ctr"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506600" y="1871100"/>
            <a:ext cx="6129000" cy="2921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69000" y="720900"/>
            <a:ext cx="6571800" cy="999000"/>
          </a:xfrm>
        </p:spPr>
        <p:txBody>
          <a:bodyPr anchor="ctr">
            <a:normAutofit/>
          </a:bodyPr>
          <a:lstStyle>
            <a:lvl1pPr marL="0" indent="0">
              <a:lnSpc>
                <a:spcPct val="130000"/>
              </a:lnSpc>
              <a:spcBef>
                <a:spcPts val="0"/>
              </a:spcBef>
              <a:buNone/>
              <a:defRPr sz="13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7CAFCFA1-5E08-4BCE-8C40-6CAF0D70B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D47DB7-983E-49C0-AD03-9C706E15C57B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397F5954-133D-4B88-8350-A49F70CE0E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916052E-F923-4494-BBD7-4214EC68AA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55B8A-1025-499B-AB04-6BC80501BB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138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717665" y="399412"/>
            <a:ext cx="1164733" cy="4358879"/>
          </a:xfrm>
        </p:spPr>
        <p:txBody>
          <a:bodyPr vert="eaVert">
            <a:normAutofit/>
          </a:bodyPr>
          <a:lstStyle>
            <a:lvl1pPr>
              <a:defRPr sz="27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9775" y="399412"/>
            <a:ext cx="7105439" cy="4358879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CC7A94-B708-4BDB-A1CC-9FE272766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52D612-26C0-448D-980E-4D3FC25E364A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A2AC06-1EDE-4000-921C-D0C7113DC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A364DC-FC84-4039-9BA9-F84DC87A4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A56493-9881-4367-9AAD-E45492E2DD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57650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79798" y="356937"/>
            <a:ext cx="8645128" cy="448270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1AF91302-B4BB-44EF-B1ED-A928C1917B07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50281-3CBE-454D-8433-88177F47EEE0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83F9FF8F-179E-4432-8532-A3C72405CEF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B65F703-B57C-4631-9E31-44B8687E597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F4D3F8-FFA2-4A63-994E-15872C3E57B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663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gradFill flip="none" rotWithShape="1">
          <a:gsLst>
            <a:gs pos="26000">
              <a:srgbClr val="EBECF0"/>
            </a:gs>
            <a:gs pos="0">
              <a:srgbClr val="D7D9E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 userDrawn="1"/>
        </p:nvSpPr>
        <p:spPr>
          <a:xfrm>
            <a:off x="8500361" y="241918"/>
            <a:ext cx="365983" cy="2153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09" rIns="91420" bIns="45709" rtlCol="0" anchor="ctr"/>
          <a:lstStyle/>
          <a:p>
            <a:pPr algn="ctr"/>
            <a:endParaRPr lang="en-US" dirty="0"/>
          </a:p>
        </p:txBody>
      </p:sp>
      <p:sp>
        <p:nvSpPr>
          <p:cNvPr id="6" name="Isosceles Triangle 10"/>
          <p:cNvSpPr/>
          <p:nvPr userDrawn="1"/>
        </p:nvSpPr>
        <p:spPr>
          <a:xfrm rot="10610802">
            <a:off x="8504736" y="316259"/>
            <a:ext cx="366581" cy="196391"/>
          </a:xfrm>
          <a:prstGeom prst="triangl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09" rIns="91420" bIns="45709"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5"/>
          <p:cNvSpPr txBox="1"/>
          <p:nvPr userDrawn="1"/>
        </p:nvSpPr>
        <p:spPr>
          <a:xfrm>
            <a:off x="8519485" y="204940"/>
            <a:ext cx="337081" cy="350586"/>
          </a:xfrm>
          <a:prstGeom prst="rect">
            <a:avLst/>
          </a:prstGeom>
        </p:spPr>
        <p:txBody>
          <a:bodyPr vert="horz" lIns="0" tIns="0" rIns="0" bIns="45709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000" smtClean="0"/>
              <a:t>‹#›</a:t>
            </a:fld>
            <a:endParaRPr lang="en-US" sz="1000" dirty="0"/>
          </a:p>
        </p:txBody>
      </p:sp>
      <p:grpSp>
        <p:nvGrpSpPr>
          <p:cNvPr id="8" name="Group 5"/>
          <p:cNvGrpSpPr/>
          <p:nvPr userDrawn="1"/>
        </p:nvGrpSpPr>
        <p:grpSpPr>
          <a:xfrm>
            <a:off x="347419" y="4731991"/>
            <a:ext cx="224082" cy="221156"/>
            <a:chOff x="4328868" y="5502988"/>
            <a:chExt cx="500307" cy="493774"/>
          </a:xfrm>
        </p:grpSpPr>
        <p:sp>
          <p:nvSpPr>
            <p:cNvPr id="9" name="Freeform 7">
              <a:hlinkClick r:id="" action="ppaction://hlinkshowjump?jump=previousslide"/>
            </p:cNvPr>
            <p:cNvSpPr/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0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grpSp>
        <p:nvGrpSpPr>
          <p:cNvPr id="11" name="Group 9"/>
          <p:cNvGrpSpPr/>
          <p:nvPr userDrawn="1"/>
        </p:nvGrpSpPr>
        <p:grpSpPr>
          <a:xfrm flipH="1">
            <a:off x="933709" y="4731991"/>
            <a:ext cx="224082" cy="221156"/>
            <a:chOff x="4328868" y="5502988"/>
            <a:chExt cx="500307" cy="493774"/>
          </a:xfrm>
        </p:grpSpPr>
        <p:sp>
          <p:nvSpPr>
            <p:cNvPr id="12" name="Freeform 10">
              <a:hlinkClick r:id="" action="ppaction://hlinkshowjump?jump=nextslide"/>
            </p:cNvPr>
            <p:cNvSpPr/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3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cxnSp>
        <p:nvCxnSpPr>
          <p:cNvPr id="14" name="Straight Connector 3"/>
          <p:cNvCxnSpPr/>
          <p:nvPr userDrawn="1"/>
        </p:nvCxnSpPr>
        <p:spPr>
          <a:xfrm>
            <a:off x="552709" y="4845350"/>
            <a:ext cx="381000" cy="0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0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>
            <a:extLst>
              <a:ext uri="{FF2B5EF4-FFF2-40B4-BE49-F238E27FC236}">
                <a16:creationId xmlns:a16="http://schemas.microsoft.com/office/drawing/2014/main" id="{1A0352D4-D1F9-401E-B879-7DED83EBB17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B2D7C2F9-5095-4AB3-831F-74B447BF3ACF}"/>
              </a:ext>
            </a:extLst>
          </p:cNvPr>
          <p:cNvSpPr/>
          <p:nvPr userDrawn="1"/>
        </p:nvSpPr>
        <p:spPr>
          <a:xfrm>
            <a:off x="2194323" y="200025"/>
            <a:ext cx="4774406" cy="4774406"/>
          </a:xfrm>
          <a:prstGeom prst="ellipse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solidFill>
                <a:srgbClr val="79ACC9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F75E7B2D-59E7-44ED-8DE3-1AA97637B2B6}"/>
              </a:ext>
            </a:extLst>
          </p:cNvPr>
          <p:cNvSpPr/>
          <p:nvPr userDrawn="1"/>
        </p:nvSpPr>
        <p:spPr>
          <a:xfrm>
            <a:off x="510779" y="875110"/>
            <a:ext cx="1182290" cy="1182290"/>
          </a:xfrm>
          <a:prstGeom prst="ellips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3507364-16FE-4DCB-B15C-E3F27C6A9C54}"/>
              </a:ext>
            </a:extLst>
          </p:cNvPr>
          <p:cNvSpPr/>
          <p:nvPr userDrawn="1"/>
        </p:nvSpPr>
        <p:spPr>
          <a:xfrm>
            <a:off x="2025254" y="2928938"/>
            <a:ext cx="740569" cy="740569"/>
          </a:xfrm>
          <a:prstGeom prst="ellipse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09D3E79C-FCC6-4E58-92D6-88AE6912334C}"/>
              </a:ext>
            </a:extLst>
          </p:cNvPr>
          <p:cNvSpPr/>
          <p:nvPr userDrawn="1"/>
        </p:nvSpPr>
        <p:spPr>
          <a:xfrm>
            <a:off x="6634163" y="1164432"/>
            <a:ext cx="1422797" cy="1422797"/>
          </a:xfrm>
          <a:prstGeom prst="ellipse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86050" y="2932169"/>
            <a:ext cx="3714751" cy="336324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686050" y="1777513"/>
            <a:ext cx="3714751" cy="1126082"/>
          </a:xfrm>
        </p:spPr>
        <p:txBody>
          <a:bodyPr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日期占位符 3">
            <a:extLst>
              <a:ext uri="{FF2B5EF4-FFF2-40B4-BE49-F238E27FC236}">
                <a16:creationId xmlns:a16="http://schemas.microsoft.com/office/drawing/2014/main" id="{38F51484-2CFD-4F90-9CB4-7EDF06CAA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DCF5CF-B670-4F52-8422-FB458B64237F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10" name="页脚占位符 4">
            <a:extLst>
              <a:ext uri="{FF2B5EF4-FFF2-40B4-BE49-F238E27FC236}">
                <a16:creationId xmlns:a16="http://schemas.microsoft.com/office/drawing/2014/main" id="{AE48C6CD-9237-4F6E-9606-7A38DCA98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5EFE46D3-2561-4D6E-9FBF-C4D910CFA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46BB-C81C-4D56-92D5-E81C835B51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3072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29400" y="1952100"/>
            <a:ext cx="3086100" cy="1552500"/>
          </a:xfrm>
        </p:spPr>
        <p:txBody>
          <a:bodyPr anchor="ctr"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270034" indent="0" algn="l">
              <a:spcBef>
                <a:spcPts val="0"/>
              </a:spcBef>
              <a:buNone/>
              <a:defRPr/>
            </a:lvl2pPr>
            <a:lvl3pPr marL="685800" indent="0" algn="l">
              <a:buNone/>
              <a:defRPr/>
            </a:lvl3pPr>
            <a:lvl4pPr marL="1028700" indent="0" algn="l">
              <a:buNone/>
              <a:defRPr/>
            </a:lvl4pPr>
            <a:lvl5pPr marL="1371600" indent="0" algn="l">
              <a:buNone/>
              <a:defRPr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F7C0E01-CDD4-4C4D-9B8D-E47ADF564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7380E-D3C2-4B95-84BB-B575CC5B2659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17F2A91-D74A-4854-AC92-BA1F016628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8A2508-E052-41AE-84A2-C4E38ABF7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F6F4A8-EADF-4BA0-91D2-ADB39EEB25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080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8">
            <a:extLst>
              <a:ext uri="{FF2B5EF4-FFF2-40B4-BE49-F238E27FC236}">
                <a16:creationId xmlns:a16="http://schemas.microsoft.com/office/drawing/2014/main" id="{122A727D-737C-4277-9074-1E8950FB5D29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3737373" y="1104901"/>
            <a:ext cx="1669256" cy="1041797"/>
          </a:xfrm>
          <a:custGeom>
            <a:avLst/>
            <a:gdLst>
              <a:gd name="connsiteX0" fmla="*/ 0 w 2223821"/>
              <a:gd name="connsiteY0" fmla="*/ 0 h 1389888"/>
              <a:gd name="connsiteX1" fmla="*/ 2223821 w 2223821"/>
              <a:gd name="connsiteY1" fmla="*/ 0 h 1389888"/>
              <a:gd name="connsiteX2" fmla="*/ 2223821 w 2223821"/>
              <a:gd name="connsiteY2" fmla="*/ 1209578 h 1389888"/>
              <a:gd name="connsiteX3" fmla="*/ 1235874 w 2223821"/>
              <a:gd name="connsiteY3" fmla="*/ 1209578 h 1389888"/>
              <a:gd name="connsiteX4" fmla="*/ 1111911 w 2223821"/>
              <a:gd name="connsiteY4" fmla="*/ 1389888 h 1389888"/>
              <a:gd name="connsiteX5" fmla="*/ 987948 w 2223821"/>
              <a:gd name="connsiteY5" fmla="*/ 1209578 h 1389888"/>
              <a:gd name="connsiteX6" fmla="*/ 0 w 2223821"/>
              <a:gd name="connsiteY6" fmla="*/ 1209578 h 13898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223821" h="1389888">
                <a:moveTo>
                  <a:pt x="0" y="0"/>
                </a:moveTo>
                <a:lnTo>
                  <a:pt x="2223821" y="0"/>
                </a:lnTo>
                <a:lnTo>
                  <a:pt x="2223821" y="1209578"/>
                </a:lnTo>
                <a:lnTo>
                  <a:pt x="1235874" y="1209578"/>
                </a:lnTo>
                <a:lnTo>
                  <a:pt x="1111911" y="1389888"/>
                </a:lnTo>
                <a:lnTo>
                  <a:pt x="987948" y="1209578"/>
                </a:lnTo>
                <a:lnTo>
                  <a:pt x="0" y="1209578"/>
                </a:lnTo>
                <a:close/>
              </a:path>
            </a:pathLst>
          </a:custGeom>
          <a:solidFill>
            <a:schemeClr val="accent1"/>
          </a:solidFill>
          <a:ln w="1905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eaLnBrk="1" fontAlgn="auto" hangingPunct="1">
              <a:buFont typeface="Arial" panose="020B0604020202020204" pitchFamily="34" charset="0"/>
              <a:buNone/>
              <a:defRPr/>
            </a:pPr>
            <a:r>
              <a:rPr lang="en-US" altLang="zh-CN" sz="2550" kern="0" spc="300" noProof="1">
                <a:solidFill>
                  <a:prstClr val="white"/>
                </a:solidFill>
                <a:latin typeface="Bernard MT Condensed" panose="02050806060905020404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Chapter</a:t>
            </a:r>
            <a:r>
              <a:rPr lang="zh-CN" altLang="en-US" sz="2550" kern="0" spc="300" noProof="1">
                <a:solidFill>
                  <a:prstClr val="white"/>
                </a:solidFill>
                <a:latin typeface="Bernard MT Condensed" panose="02050806060905020404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2248" y="2166939"/>
            <a:ext cx="5839505" cy="907256"/>
          </a:xfrm>
        </p:spPr>
        <p:txBody>
          <a:bodyPr>
            <a:normAutofit/>
          </a:bodyPr>
          <a:lstStyle>
            <a:lvl1pPr algn="ctr">
              <a:defRPr sz="27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52248" y="3033544"/>
            <a:ext cx="5839505" cy="378788"/>
          </a:xfrm>
        </p:spPr>
        <p:txBody>
          <a:bodyPr anchor="ctr">
            <a:normAutofit/>
          </a:bodyPr>
          <a:lstStyle>
            <a:lvl1pPr marL="0" indent="0" algn="ctr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E75BA3A5-8981-497D-8CAC-20730545D7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1707C-BE4D-425E-A865-F475033B7A69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AE5EF78C-CB80-4956-8552-0193F7B901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9C266C3-977E-4B14-BFA5-7707FE456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2DD00-2560-487A-95F3-22014C837F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5740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77500" y="1998000"/>
            <a:ext cx="3086100" cy="15525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02431" indent="0">
              <a:buFont typeface="Arial" panose="020B0604020202020204" pitchFamily="34" charset="0"/>
              <a:buNone/>
              <a:defRPr/>
            </a:lvl2pPr>
            <a:lvl3pPr marL="685800" indent="0">
              <a:buFont typeface="Arial" panose="020B0604020202020204" pitchFamily="34" charset="0"/>
              <a:buNone/>
              <a:defRPr/>
            </a:lvl3pPr>
            <a:lvl4pPr marL="1028700" indent="0">
              <a:buFont typeface="Arial" panose="020B0604020202020204" pitchFamily="34" charset="0"/>
              <a:buNone/>
              <a:defRPr/>
            </a:lvl4pPr>
            <a:lvl5pPr marL="13716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8700" y="1998000"/>
            <a:ext cx="3086100" cy="15525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02431" indent="0">
              <a:buFont typeface="Arial" panose="020B0604020202020204" pitchFamily="34" charset="0"/>
              <a:buNone/>
              <a:defRPr/>
            </a:lvl2pPr>
            <a:lvl3pPr marL="685800" indent="0">
              <a:buFont typeface="Arial" panose="020B0604020202020204" pitchFamily="34" charset="0"/>
              <a:buNone/>
              <a:defRPr/>
            </a:lvl3pPr>
            <a:lvl4pPr marL="1028700" indent="0">
              <a:buFont typeface="Arial" panose="020B0604020202020204" pitchFamily="34" charset="0"/>
              <a:buNone/>
              <a:defRPr/>
            </a:lvl4pPr>
            <a:lvl5pPr marL="13716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834DDB4-1A48-4EE3-A93D-D79037402A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1767A-0185-41EB-B15A-AE43C859A659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A4CB0367-2AD9-4255-B725-ABD44CF01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61E7E7B-3064-4003-933A-0ABDF4E65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192D1-87EE-4458-B8FC-E0CFB3C273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105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10242DC7-4C01-49BC-879C-8606C8FAC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3FAA5-67B3-46CE-9C0C-769641862754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2E1074C1-D62D-4DA1-AC08-EB629FD7B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F4C6B91-A0C5-4AA9-BA78-C498BA50E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5423B7-2BB1-40DB-B0AB-526A556F57B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248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>
            <a:extLst>
              <a:ext uri="{FF2B5EF4-FFF2-40B4-BE49-F238E27FC236}">
                <a16:creationId xmlns:a16="http://schemas.microsoft.com/office/drawing/2014/main" id="{B2677DC8-1977-41C9-AD41-817047452A3A}"/>
              </a:ext>
            </a:extLst>
          </p:cNvPr>
          <p:cNvSpPr/>
          <p:nvPr userDrawn="1"/>
        </p:nvSpPr>
        <p:spPr>
          <a:xfrm>
            <a:off x="3073003" y="1103710"/>
            <a:ext cx="2937272" cy="2936081"/>
          </a:xfrm>
          <a:prstGeom prst="ellipse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404487C1-0042-418E-B5E1-870EEDC8339A}"/>
              </a:ext>
            </a:extLst>
          </p:cNvPr>
          <p:cNvSpPr/>
          <p:nvPr userDrawn="1"/>
        </p:nvSpPr>
        <p:spPr>
          <a:xfrm>
            <a:off x="6878242" y="2571750"/>
            <a:ext cx="1182290" cy="1182291"/>
          </a:xfrm>
          <a:prstGeom prst="ellips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284F0E72-6051-4096-85D4-E21BF05F090A}"/>
              </a:ext>
            </a:extLst>
          </p:cNvPr>
          <p:cNvSpPr/>
          <p:nvPr userDrawn="1"/>
        </p:nvSpPr>
        <p:spPr>
          <a:xfrm>
            <a:off x="1746648" y="1083469"/>
            <a:ext cx="878681" cy="878681"/>
          </a:xfrm>
          <a:prstGeom prst="ellipse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noProof="1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86000" y="2170800"/>
            <a:ext cx="2713500" cy="831600"/>
          </a:xfrm>
        </p:spPr>
        <p:txBody>
          <a:bodyPr lIns="90000" tIns="46800" rIns="90000" bIns="46800">
            <a:normAutofit/>
          </a:bodyPr>
          <a:lstStyle>
            <a:lvl1pPr algn="ctr">
              <a:defRPr sz="4950">
                <a:solidFill>
                  <a:schemeClr val="bg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日期占位符 2">
            <a:extLst>
              <a:ext uri="{FF2B5EF4-FFF2-40B4-BE49-F238E27FC236}">
                <a16:creationId xmlns:a16="http://schemas.microsoft.com/office/drawing/2014/main" id="{01CC6F82-827B-4F01-B514-A727325152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87CD6A-4AAC-40B2-B649-7715B06917AE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7" name="页脚占位符 3">
            <a:extLst>
              <a:ext uri="{FF2B5EF4-FFF2-40B4-BE49-F238E27FC236}">
                <a16:creationId xmlns:a16="http://schemas.microsoft.com/office/drawing/2014/main" id="{62BAD7F0-24A8-446B-8D19-E9E3E6AE16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>
            <a:extLst>
              <a:ext uri="{FF2B5EF4-FFF2-40B4-BE49-F238E27FC236}">
                <a16:creationId xmlns:a16="http://schemas.microsoft.com/office/drawing/2014/main" id="{2FE6E484-D56E-4A99-9339-8EFFB411A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5EE0CC-E39A-4F5F-B80E-1AF6E1417D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7567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DD64075C-4577-4062-95FB-4C0C3DBF47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7500A4-34CE-4B9F-B66A-721264B0AC2A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1F05A092-07DD-473F-960D-795DE1126B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22573E15-EFBA-422B-86D0-88C6EF9106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B6D0D9-ADD2-4E5B-B0FB-629671EEA9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8535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8908"/>
            <a:ext cx="9144000" cy="5140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slow" advTm="0">
    <p:pull/>
  </p:transition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9">
            <a:extLst>
              <a:ext uri="{FF2B5EF4-FFF2-40B4-BE49-F238E27FC236}">
                <a16:creationId xmlns:a16="http://schemas.microsoft.com/office/drawing/2014/main" id="{89FC8052-2D7A-4CB9-BB46-D838E27336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标题占位符 1">
            <a:extLst>
              <a:ext uri="{FF2B5EF4-FFF2-40B4-BE49-F238E27FC236}">
                <a16:creationId xmlns:a16="http://schemas.microsoft.com/office/drawing/2014/main" id="{6B495B68-73D3-4011-BB70-A0A0D2D120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28650" y="295275"/>
            <a:ext cx="78867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文本占位符 2">
            <a:extLst>
              <a:ext uri="{FF2B5EF4-FFF2-40B4-BE49-F238E27FC236}">
                <a16:creationId xmlns:a16="http://schemas.microsoft.com/office/drawing/2014/main" id="{B6CC85FB-35DC-420B-9940-AE45F8F7CB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28650" y="956073"/>
            <a:ext cx="7886700" cy="3744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DC5E7B-F597-418D-91C6-CAC82B7FA8B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8434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buFont typeface="Arial" panose="020B0604020202020204" pitchFamily="34" charset="0"/>
              <a:buNone/>
              <a:defRPr sz="900" noProof="1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58E432C-817B-48A7-B718-CDE805F7131E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92F440E-859A-4730-B8FE-1197D91DA2B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8434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buFont typeface="Arial" panose="020B0604020202020204" pitchFamily="34" charset="0"/>
              <a:buNone/>
              <a:defRPr sz="900" noProof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18642F-623D-458B-9EA9-0689F62813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8434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buFont typeface="Arial" panose="020B0604020202020204" pitchFamily="34" charset="0"/>
              <a:buNone/>
              <a:defRPr sz="900" noProof="1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240DDB-8920-43EA-A9C3-477D3C31CE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636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342900"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685800"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028700"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36947" indent="-336947" algn="l" rtl="0" eaLnBrk="0" fontAlgn="base" hangingPunct="0">
        <a:lnSpc>
          <a:spcPct val="120000"/>
        </a:lnSpc>
        <a:spcBef>
          <a:spcPts val="75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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indent="-207169" algn="l" rtl="0" eaLnBrk="0" fontAlgn="base" hangingPunct="0">
        <a:lnSpc>
          <a:spcPct val="12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lnSpc>
          <a:spcPct val="12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lnSpc>
          <a:spcPct val="12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lnSpc>
          <a:spcPct val="12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__14.vsdx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组合 69"/>
          <p:cNvGrpSpPr/>
          <p:nvPr/>
        </p:nvGrpSpPr>
        <p:grpSpPr>
          <a:xfrm>
            <a:off x="488061" y="4084256"/>
            <a:ext cx="762513" cy="73222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1" name="同心圆 7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2" name="椭圆 7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1851036" y="4084256"/>
            <a:ext cx="466712" cy="44817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4" name="同心圆 7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6" name="矩形 75"/>
          <p:cNvSpPr/>
          <p:nvPr/>
        </p:nvSpPr>
        <p:spPr>
          <a:xfrm>
            <a:off x="1820266" y="1177039"/>
            <a:ext cx="558813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多波段注意力机制的语义分割</a:t>
            </a:r>
          </a:p>
        </p:txBody>
      </p:sp>
      <p:sp>
        <p:nvSpPr>
          <p:cNvPr id="77" name="圆角矩形 76"/>
          <p:cNvSpPr/>
          <p:nvPr/>
        </p:nvSpPr>
        <p:spPr>
          <a:xfrm>
            <a:off x="5263923" y="3033061"/>
            <a:ext cx="3240080" cy="373025"/>
          </a:xfrm>
          <a:prstGeom prst="roundRect">
            <a:avLst/>
          </a:prstGeom>
          <a:solidFill>
            <a:schemeClr val="accent2">
              <a:alpha val="52000"/>
            </a:schemeClr>
          </a:solidFill>
          <a:ln>
            <a:solidFill>
              <a:schemeClr val="accent2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玮雯</a:t>
            </a:r>
          </a:p>
        </p:txBody>
      </p:sp>
      <p:grpSp>
        <p:nvGrpSpPr>
          <p:cNvPr id="79" name="Group 25"/>
          <p:cNvGrpSpPr/>
          <p:nvPr/>
        </p:nvGrpSpPr>
        <p:grpSpPr>
          <a:xfrm>
            <a:off x="0" y="5078332"/>
            <a:ext cx="9144000" cy="71120"/>
            <a:chOff x="0" y="3474720"/>
            <a:chExt cx="10261600" cy="71120"/>
          </a:xfrm>
        </p:grpSpPr>
        <p:sp>
          <p:nvSpPr>
            <p:cNvPr id="80" name="Rectangle 26"/>
            <p:cNvSpPr/>
            <p:nvPr/>
          </p:nvSpPr>
          <p:spPr>
            <a:xfrm>
              <a:off x="0" y="3474720"/>
              <a:ext cx="2052320" cy="7112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27"/>
            <p:cNvSpPr/>
            <p:nvPr/>
          </p:nvSpPr>
          <p:spPr>
            <a:xfrm>
              <a:off x="2052320" y="3474720"/>
              <a:ext cx="2052320" cy="711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28"/>
            <p:cNvSpPr/>
            <p:nvPr/>
          </p:nvSpPr>
          <p:spPr>
            <a:xfrm>
              <a:off x="4104640" y="3474720"/>
              <a:ext cx="2052320" cy="7112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29"/>
            <p:cNvSpPr/>
            <p:nvPr/>
          </p:nvSpPr>
          <p:spPr>
            <a:xfrm>
              <a:off x="6156960" y="3474720"/>
              <a:ext cx="2052320" cy="7112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30"/>
            <p:cNvSpPr/>
            <p:nvPr/>
          </p:nvSpPr>
          <p:spPr>
            <a:xfrm>
              <a:off x="8209280" y="3474720"/>
              <a:ext cx="2052320" cy="7112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ransition spd="slow" advTm="0">
    <p:pull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20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20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2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20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20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4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75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7" dur="75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75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3800"/>
                                </p:stCondLst>
                                <p:childTnLst>
                                  <p:par>
                                    <p:cTn id="20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2" dur="500"/>
                                            <p:tgtEl>
                                              <p:spTgt spid="7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6" grpId="0"/>
          <p:bldP spid="77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0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0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0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000" fill="hold"/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14" presetID="4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75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7" dur="75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75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3800"/>
                                </p:stCondLst>
                                <p:childTnLst>
                                  <p:par>
                                    <p:cTn id="20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2" dur="500"/>
                                            <p:tgtEl>
                                              <p:spTgt spid="7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6" grpId="0"/>
          <p:bldP spid="77" grpId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2627784" y="340331"/>
            <a:ext cx="388843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多波段注意力机制的语义分割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716677" y="467861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0800000" flipH="1">
            <a:off x="6876256" y="467860"/>
            <a:ext cx="1523362" cy="52721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8D65033-A08F-408B-9203-36B8FD46285A}"/>
              </a:ext>
            </a:extLst>
          </p:cNvPr>
          <p:cNvSpPr/>
          <p:nvPr/>
        </p:nvSpPr>
        <p:spPr>
          <a:xfrm>
            <a:off x="1383082" y="2446541"/>
            <a:ext cx="679685" cy="2880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VS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05C76EC-92CD-480B-B47C-38FA2D1B0196}"/>
              </a:ext>
            </a:extLst>
          </p:cNvPr>
          <p:cNvSpPr/>
          <p:nvPr/>
        </p:nvSpPr>
        <p:spPr>
          <a:xfrm>
            <a:off x="1383081" y="3027136"/>
            <a:ext cx="679685" cy="2880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IR</a:t>
            </a:r>
            <a:endParaRPr lang="zh-CN" altLang="en-US" dirty="0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1D0A806-BC23-41BD-9183-7AAD2844CF18}"/>
              </a:ext>
            </a:extLst>
          </p:cNvPr>
          <p:cNvCxnSpPr>
            <a:stCxn id="7" idx="3"/>
          </p:cNvCxnSpPr>
          <p:nvPr/>
        </p:nvCxnSpPr>
        <p:spPr>
          <a:xfrm>
            <a:off x="2062767" y="2590557"/>
            <a:ext cx="46707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82C6A2B7-8CB6-4FA7-9BF5-DDAEE35AD70A}"/>
              </a:ext>
            </a:extLst>
          </p:cNvPr>
          <p:cNvCxnSpPr>
            <a:stCxn id="8" idx="3"/>
          </p:cNvCxnSpPr>
          <p:nvPr/>
        </p:nvCxnSpPr>
        <p:spPr>
          <a:xfrm>
            <a:off x="2062766" y="3171152"/>
            <a:ext cx="46707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DA44CC4E-C561-44B8-A687-0662358F01D1}"/>
              </a:ext>
            </a:extLst>
          </p:cNvPr>
          <p:cNvSpPr/>
          <p:nvPr/>
        </p:nvSpPr>
        <p:spPr>
          <a:xfrm>
            <a:off x="2558775" y="2453422"/>
            <a:ext cx="1301509" cy="28803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sNet101</a:t>
            </a:r>
            <a:endParaRPr lang="zh-CN" altLang="en-US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ECED7D7C-8EA9-40D6-9E45-CBAA75F7A2EE}"/>
              </a:ext>
            </a:extLst>
          </p:cNvPr>
          <p:cNvSpPr/>
          <p:nvPr/>
        </p:nvSpPr>
        <p:spPr>
          <a:xfrm>
            <a:off x="2548765" y="3027138"/>
            <a:ext cx="1301509" cy="28803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sNet101</a:t>
            </a:r>
            <a:endParaRPr lang="zh-CN" altLang="en-US" dirty="0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3F534D03-1318-4754-AF04-01C595736CCC}"/>
              </a:ext>
            </a:extLst>
          </p:cNvPr>
          <p:cNvSpPr/>
          <p:nvPr/>
        </p:nvSpPr>
        <p:spPr>
          <a:xfrm>
            <a:off x="4794366" y="2507422"/>
            <a:ext cx="296080" cy="742333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ov</a:t>
            </a:r>
            <a:endParaRPr lang="zh-CN" altLang="en-US" dirty="0"/>
          </a:p>
        </p:txBody>
      </p:sp>
      <p:sp>
        <p:nvSpPr>
          <p:cNvPr id="14" name="流程图: 接点 13">
            <a:extLst>
              <a:ext uri="{FF2B5EF4-FFF2-40B4-BE49-F238E27FC236}">
                <a16:creationId xmlns:a16="http://schemas.microsoft.com/office/drawing/2014/main" id="{C8AB01DB-F432-484F-9806-900E2DBCCA4E}"/>
              </a:ext>
            </a:extLst>
          </p:cNvPr>
          <p:cNvSpPr/>
          <p:nvPr/>
        </p:nvSpPr>
        <p:spPr>
          <a:xfrm>
            <a:off x="4336273" y="2734574"/>
            <a:ext cx="287169" cy="288030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＋</a:t>
            </a: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F32917C3-56B4-4F3D-AE4B-FD20D24CB46A}"/>
              </a:ext>
            </a:extLst>
          </p:cNvPr>
          <p:cNvCxnSpPr>
            <a:cxnSpLocks/>
            <a:stCxn id="12" idx="3"/>
            <a:endCxn id="14" idx="4"/>
          </p:cNvCxnSpPr>
          <p:nvPr/>
        </p:nvCxnSpPr>
        <p:spPr>
          <a:xfrm flipV="1">
            <a:off x="3850274" y="3022604"/>
            <a:ext cx="629584" cy="14854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6" name="连接符: 肘形 15">
            <a:extLst>
              <a:ext uri="{FF2B5EF4-FFF2-40B4-BE49-F238E27FC236}">
                <a16:creationId xmlns:a16="http://schemas.microsoft.com/office/drawing/2014/main" id="{90091BD7-FA4C-4508-AF08-5F8C241EFBED}"/>
              </a:ext>
            </a:extLst>
          </p:cNvPr>
          <p:cNvCxnSpPr>
            <a:cxnSpLocks/>
            <a:stCxn id="11" idx="3"/>
            <a:endCxn id="14" idx="0"/>
          </p:cNvCxnSpPr>
          <p:nvPr/>
        </p:nvCxnSpPr>
        <p:spPr>
          <a:xfrm>
            <a:off x="3860284" y="2597437"/>
            <a:ext cx="619574" cy="13713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D88A5AC-2E58-40F1-A72B-FFC36C0A715F}"/>
              </a:ext>
            </a:extLst>
          </p:cNvPr>
          <p:cNvCxnSpPr>
            <a:cxnSpLocks/>
            <a:stCxn id="14" idx="6"/>
            <a:endCxn id="13" idx="1"/>
          </p:cNvCxnSpPr>
          <p:nvPr/>
        </p:nvCxnSpPr>
        <p:spPr>
          <a:xfrm>
            <a:off x="4623442" y="2878589"/>
            <a:ext cx="1709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D44BF8DE-3ACC-418F-AD51-ABA182A2EDB3}"/>
              </a:ext>
            </a:extLst>
          </p:cNvPr>
          <p:cNvSpPr/>
          <p:nvPr/>
        </p:nvSpPr>
        <p:spPr>
          <a:xfrm>
            <a:off x="5645309" y="2741452"/>
            <a:ext cx="1301509" cy="28803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CAM</a:t>
            </a:r>
            <a:endParaRPr lang="zh-CN" altLang="en-US" dirty="0"/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FF3D4F97-9E20-4223-8C0F-540CCABFECCE}"/>
              </a:ext>
            </a:extLst>
          </p:cNvPr>
          <p:cNvSpPr/>
          <p:nvPr/>
        </p:nvSpPr>
        <p:spPr>
          <a:xfrm>
            <a:off x="7205601" y="2446541"/>
            <a:ext cx="296080" cy="908653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ov</a:t>
            </a:r>
            <a:endParaRPr lang="zh-CN" altLang="en-US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C8094332-DA5A-486B-A600-D1EEDAF31C01}"/>
              </a:ext>
            </a:extLst>
          </p:cNvPr>
          <p:cNvCxnSpPr>
            <a:cxnSpLocks/>
            <a:endCxn id="26" idx="1"/>
          </p:cNvCxnSpPr>
          <p:nvPr/>
        </p:nvCxnSpPr>
        <p:spPr>
          <a:xfrm>
            <a:off x="6994189" y="2896310"/>
            <a:ext cx="211412" cy="45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4515E97E-2512-48C8-9C18-D4110E0A65A3}"/>
              </a:ext>
            </a:extLst>
          </p:cNvPr>
          <p:cNvCxnSpPr>
            <a:cxnSpLocks/>
          </p:cNvCxnSpPr>
          <p:nvPr/>
        </p:nvCxnSpPr>
        <p:spPr>
          <a:xfrm>
            <a:off x="7513263" y="2878526"/>
            <a:ext cx="211412" cy="45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03B103BD-BC8F-4441-9373-645BEFC92349}"/>
              </a:ext>
            </a:extLst>
          </p:cNvPr>
          <p:cNvCxnSpPr>
            <a:cxnSpLocks/>
            <a:stCxn id="13" idx="3"/>
            <a:endCxn id="23" idx="1"/>
          </p:cNvCxnSpPr>
          <p:nvPr/>
        </p:nvCxnSpPr>
        <p:spPr>
          <a:xfrm>
            <a:off x="5090446" y="2878589"/>
            <a:ext cx="554863" cy="68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73F9A059-7EEE-4658-872E-5C1C0187B12E}"/>
              </a:ext>
            </a:extLst>
          </p:cNvPr>
          <p:cNvSpPr txBox="1"/>
          <p:nvPr/>
        </p:nvSpPr>
        <p:spPr>
          <a:xfrm>
            <a:off x="1383080" y="3546483"/>
            <a:ext cx="6377839" cy="64633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础网络：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sNet101  ——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证明在标准库和我们的数据库中效果更优</a:t>
            </a:r>
            <a:endParaRPr lang="en-US" altLang="zh-CN" sz="1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双波段</a:t>
            </a:r>
            <a:r>
              <a:rPr lang="en-US" altLang="zh-CN" sz="14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ncat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融合后经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CAM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多波段通道注意力机制），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多波段中的通道选择，代替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IN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融合机制。 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实验证明有效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1" name="对象 60">
            <a:extLst>
              <a:ext uri="{FF2B5EF4-FFF2-40B4-BE49-F238E27FC236}">
                <a16:creationId xmlns:a16="http://schemas.microsoft.com/office/drawing/2014/main" id="{62A10F4D-5FCB-4862-92B2-3B80D70826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639216"/>
              </p:ext>
            </p:extLst>
          </p:nvPr>
        </p:nvGraphicFramePr>
        <p:xfrm>
          <a:off x="2518442" y="1077315"/>
          <a:ext cx="311626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5" imgW="6301705" imgH="1783222" progId="Visio.Drawing.15">
                  <p:embed/>
                </p:oleObj>
              </mc:Choice>
              <mc:Fallback>
                <p:oleObj r:id="rId5" imgW="6301705" imgH="1783222" progId="Visio.Drawing.15">
                  <p:embed/>
                  <p:pic>
                    <p:nvPicPr>
                      <p:cNvPr id="61" name="对象 60">
                        <a:extLst>
                          <a:ext uri="{FF2B5EF4-FFF2-40B4-BE49-F238E27FC236}">
                            <a16:creationId xmlns:a16="http://schemas.microsoft.com/office/drawing/2014/main" id="{62A10F4D-5FCB-4862-92B2-3B80D70826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442" y="1077315"/>
                        <a:ext cx="3116263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文本框 65">
            <a:extLst>
              <a:ext uri="{FF2B5EF4-FFF2-40B4-BE49-F238E27FC236}">
                <a16:creationId xmlns:a16="http://schemas.microsoft.com/office/drawing/2014/main" id="{A2C74716-0157-45F8-A636-B3608B186E1F}"/>
              </a:ext>
            </a:extLst>
          </p:cNvPr>
          <p:cNvSpPr txBox="1"/>
          <p:nvPr/>
        </p:nvSpPr>
        <p:spPr>
          <a:xfrm>
            <a:off x="6336175" y="1362435"/>
            <a:ext cx="2603523" cy="215444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r>
              <a:rPr lang="en-US" altLang="zh-CN" sz="1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NIN</a:t>
            </a:r>
            <a:r>
              <a:rPr lang="zh-CN" altLang="en-US" sz="1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282801"/>
      </p:ext>
    </p:extLst>
  </p:cSld>
  <p:clrMapOvr>
    <a:masterClrMapping/>
  </p:clrMapOvr>
  <p:transition spd="slow" advTm="0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表格 29">
            <a:extLst>
              <a:ext uri="{FF2B5EF4-FFF2-40B4-BE49-F238E27FC236}">
                <a16:creationId xmlns:a16="http://schemas.microsoft.com/office/drawing/2014/main" id="{3D56B629-F620-4A79-AE2A-F24E196B3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2487292"/>
              </p:ext>
            </p:extLst>
          </p:nvPr>
        </p:nvGraphicFramePr>
        <p:xfrm>
          <a:off x="80767" y="1275606"/>
          <a:ext cx="9073008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2841">
                  <a:extLst>
                    <a:ext uri="{9D8B030D-6E8A-4147-A177-3AD203B41FA5}">
                      <a16:colId xmlns:a16="http://schemas.microsoft.com/office/drawing/2014/main" val="97348141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395309736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1771605527"/>
                    </a:ext>
                  </a:extLst>
                </a:gridCol>
                <a:gridCol w="621335">
                  <a:extLst>
                    <a:ext uri="{9D8B030D-6E8A-4147-A177-3AD203B41FA5}">
                      <a16:colId xmlns:a16="http://schemas.microsoft.com/office/drawing/2014/main" val="171469439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3752854909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73321897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450503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3459277703"/>
                    </a:ext>
                  </a:extLst>
                </a:gridCol>
                <a:gridCol w="746817">
                  <a:extLst>
                    <a:ext uri="{9D8B030D-6E8A-4147-A177-3AD203B41FA5}">
                      <a16:colId xmlns:a16="http://schemas.microsoft.com/office/drawing/2014/main" val="2392123568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717985332"/>
                    </a:ext>
                  </a:extLst>
                </a:gridCol>
                <a:gridCol w="549327">
                  <a:extLst>
                    <a:ext uri="{9D8B030D-6E8A-4147-A177-3AD203B41FA5}">
                      <a16:colId xmlns:a16="http://schemas.microsoft.com/office/drawing/2014/main" val="136946853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987297975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841431889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2999336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1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c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bicyc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pers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sk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pla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traffic ligh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roa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sidewal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effectLst/>
                        </a:rPr>
                        <a:t>build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fenc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sig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po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effectLst/>
                        </a:rPr>
                        <a:t>bu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790369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dirty="0" err="1">
                          <a:effectLst/>
                        </a:rPr>
                        <a:t>Deeplab-</a:t>
                      </a:r>
                      <a:r>
                        <a:rPr lang="en-US" sz="1100" b="1" dirty="0" err="1">
                          <a:effectLst/>
                        </a:rPr>
                        <a:t>ResNet</a:t>
                      </a:r>
                      <a:r>
                        <a:rPr lang="zh-CN" altLang="en-US" sz="11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可见光）</a:t>
                      </a:r>
                      <a:endParaRPr lang="en-US" sz="11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100" b="1" dirty="0">
                          <a:solidFill>
                            <a:srgbClr val="FF0000"/>
                          </a:solidFill>
                          <a:effectLst/>
                        </a:rPr>
                        <a:t>50.95/86.6</a:t>
                      </a:r>
                      <a:endParaRPr lang="en-US" sz="110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5.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29.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32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4.3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7.6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2.4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91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5.5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66.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2.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27.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28.8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59.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532859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100" b="1" dirty="0" err="1">
                          <a:effectLst/>
                        </a:rPr>
                        <a:t>Deeplab-ResNet</a:t>
                      </a:r>
                      <a:r>
                        <a:rPr lang="zh-CN" altLang="en-US" sz="1100" b="1" dirty="0">
                          <a:effectLst/>
                        </a:rPr>
                        <a:t>（红外）</a:t>
                      </a:r>
                      <a:endParaRPr lang="en-US" altLang="zh-CN" sz="1100" dirty="0">
                        <a:effectLst/>
                      </a:endParaRPr>
                    </a:p>
                    <a:p>
                      <a:r>
                        <a:rPr lang="en-US" sz="1100" b="1" dirty="0">
                          <a:solidFill>
                            <a:srgbClr val="FF0000"/>
                          </a:solidFill>
                          <a:effectLst/>
                        </a:rPr>
                        <a:t>39.90/80.54</a:t>
                      </a:r>
                      <a:endParaRPr lang="en-US" sz="110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52.2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20.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47.4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2.6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69.2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14.8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85.2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8.2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59.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9.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0.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9.2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39.8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927334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>
                          <a:effectLst/>
                        </a:rPr>
                        <a:t>NIN</a:t>
                      </a:r>
                      <a:endParaRPr lang="en-US" sz="1100" dirty="0">
                        <a:effectLst/>
                      </a:endParaRPr>
                    </a:p>
                    <a:p>
                      <a:r>
                        <a:rPr lang="en-US" sz="1100" b="1" dirty="0">
                          <a:solidFill>
                            <a:srgbClr val="FF0000"/>
                          </a:solidFill>
                          <a:effectLst/>
                        </a:rPr>
                        <a:t>52.13/87.18</a:t>
                      </a:r>
                      <a:endParaRPr lang="en-US" sz="110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5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4.8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50.0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81.8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7.2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23.7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94.7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60.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66.5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3.5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19.2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4.0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26.1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23784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>
                          <a:effectLst/>
                        </a:rPr>
                        <a:t>注意力</a:t>
                      </a:r>
                      <a:endParaRPr lang="zh-CN" altLang="en-US" sz="1100" dirty="0">
                        <a:effectLst/>
                      </a:endParaRPr>
                    </a:p>
                    <a:p>
                      <a:r>
                        <a:rPr lang="en-US" altLang="zh-CN" sz="1100" b="1" dirty="0">
                          <a:solidFill>
                            <a:srgbClr val="FF0000"/>
                          </a:solidFill>
                          <a:effectLst/>
                        </a:rPr>
                        <a:t>54.90/87.95</a:t>
                      </a:r>
                      <a:endParaRPr lang="zh-CN" altLang="en-US" sz="110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84.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41.4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49.0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9.3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77.0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23.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94.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58.2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64.4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42.0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21.2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>
                          <a:effectLst/>
                        </a:rPr>
                        <a:t>34.4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100" dirty="0">
                          <a:effectLst/>
                        </a:rPr>
                        <a:t>43.8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641586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084396"/>
      </p:ext>
    </p:extLst>
  </p:cSld>
  <p:clrMapOvr>
    <a:masterClrMapping/>
  </p:clrMapOvr>
  <p:transition spd="slow" advTm="0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>
            <a:extLst>
              <a:ext uri="{FF2B5EF4-FFF2-40B4-BE49-F238E27FC236}">
                <a16:creationId xmlns:a16="http://schemas.microsoft.com/office/drawing/2014/main" id="{4745E187-9984-43C6-B2B3-CC95119E8BD0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644879" y="1053704"/>
            <a:ext cx="740569" cy="740569"/>
          </a:xfrm>
          <a:prstGeom prst="ellipse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fontAlgn="auto">
              <a:defRPr/>
            </a:pPr>
            <a:endParaRPr lang="zh-CN" altLang="en-US" sz="1350" noProof="1">
              <a:solidFill>
                <a:srgbClr val="FFFFF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747" name="标题 7">
            <a:extLst>
              <a:ext uri="{FF2B5EF4-FFF2-40B4-BE49-F238E27FC236}">
                <a16:creationId xmlns:a16="http://schemas.microsoft.com/office/drawing/2014/main" id="{7797C910-551B-48FE-B453-DB3A0781E05B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186113" y="2170510"/>
            <a:ext cx="2713435" cy="83224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/>
              <a:t>THANKS</a:t>
            </a: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2195989" y="457546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 flipH="1">
            <a:off x="5435590" y="457546"/>
            <a:ext cx="1523362" cy="52721"/>
          </a:xfrm>
          <a:prstGeom prst="rect">
            <a:avLst/>
          </a:prstGeom>
        </p:spPr>
      </p:pic>
      <p:sp>
        <p:nvSpPr>
          <p:cNvPr id="6" name="TextBox 80">
            <a:extLst>
              <a:ext uri="{FF2B5EF4-FFF2-40B4-BE49-F238E27FC236}">
                <a16:creationId xmlns:a16="http://schemas.microsoft.com/office/drawing/2014/main" id="{A46B4654-B64B-4299-8B75-8D80CA4D6E69}"/>
              </a:ext>
            </a:extLst>
          </p:cNvPr>
          <p:cNvSpPr txBox="1"/>
          <p:nvPr/>
        </p:nvSpPr>
        <p:spPr>
          <a:xfrm>
            <a:off x="1907705" y="356649"/>
            <a:ext cx="50405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pic>
        <p:nvPicPr>
          <p:cNvPr id="1026" name="图片 2">
            <a:extLst>
              <a:ext uri="{FF2B5EF4-FFF2-40B4-BE49-F238E27FC236}">
                <a16:creationId xmlns:a16="http://schemas.microsoft.com/office/drawing/2014/main" id="{B63D8680-8B8D-4D37-B52E-A215326F83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91420"/>
            <a:ext cx="7306310" cy="2617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2B2A3AC-8FD2-46D7-8434-A99CBC4D8819}"/>
              </a:ext>
            </a:extLst>
          </p:cNvPr>
          <p:cNvSpPr/>
          <p:nvPr/>
        </p:nvSpPr>
        <p:spPr>
          <a:xfrm>
            <a:off x="1403648" y="2885221"/>
            <a:ext cx="2592288" cy="910665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9408284"/>
      </p:ext>
    </p:extLst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2195989" y="457546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 flipH="1">
            <a:off x="5435590" y="457546"/>
            <a:ext cx="1523362" cy="52721"/>
          </a:xfrm>
          <a:prstGeom prst="rect">
            <a:avLst/>
          </a:prstGeom>
        </p:spPr>
      </p:pic>
      <p:sp>
        <p:nvSpPr>
          <p:cNvPr id="95" name="TextBox 94"/>
          <p:cNvSpPr txBox="1"/>
          <p:nvPr/>
        </p:nvSpPr>
        <p:spPr>
          <a:xfrm>
            <a:off x="827584" y="843558"/>
            <a:ext cx="7488832" cy="35683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600" indent="-228600">
              <a:buAutoNum type="arabicPeriod"/>
            </a:pPr>
            <a:endParaRPr lang="en-US" altLang="zh-CN" sz="1600" dirty="0"/>
          </a:p>
          <a:p>
            <a:pPr marL="228600" indent="-228600">
              <a:buAutoNum type="arabicPeriod"/>
            </a:pPr>
            <a:r>
              <a:rPr lang="zh-CN" altLang="en-US" sz="1600" dirty="0"/>
              <a:t>自我注意力机制（</a:t>
            </a:r>
            <a:r>
              <a:rPr lang="en-US" altLang="zh-CN" sz="1600" dirty="0"/>
              <a:t>self-attention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endParaRPr lang="en-US" altLang="zh-CN" sz="1600" dirty="0"/>
          </a:p>
          <a:p>
            <a:r>
              <a:rPr lang="zh-CN" altLang="en-US" sz="1600" dirty="0"/>
              <a:t>       </a:t>
            </a:r>
            <a:r>
              <a:rPr lang="zh-CN" altLang="en-US" sz="1400" i="1" dirty="0"/>
              <a:t>主要参考文献：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i="1" dirty="0"/>
              <a:t> </a:t>
            </a:r>
            <a:r>
              <a:rPr lang="en-US" altLang="zh-CN" sz="1400" i="1" dirty="0"/>
              <a:t>Zhang H, </a:t>
            </a:r>
            <a:r>
              <a:rPr lang="en-US" altLang="zh-CN" sz="1400" i="1" u="sng" dirty="0"/>
              <a:t>Goodfellow I</a:t>
            </a:r>
            <a:r>
              <a:rPr lang="en-US" altLang="zh-CN" sz="1400" i="1" dirty="0"/>
              <a:t>, Metaxas D, et al. Self-Attention Generative Adversarial Networks[J]. 2018.</a:t>
            </a:r>
          </a:p>
          <a:p>
            <a:r>
              <a:rPr lang="en-US" altLang="zh-CN" sz="1400" i="1" dirty="0"/>
              <a:t>        Ian Goodfellow</a:t>
            </a:r>
            <a:r>
              <a:rPr lang="zh-CN" altLang="en-US" sz="1400" i="1" dirty="0"/>
              <a:t>：</a:t>
            </a:r>
            <a:r>
              <a:rPr lang="en-US" altLang="zh-CN" sz="1400" i="1" dirty="0"/>
              <a:t> </a:t>
            </a:r>
            <a:r>
              <a:rPr lang="zh-CN" altLang="en-US" sz="1400" i="1" dirty="0"/>
              <a:t>来自谷歌大脑，</a:t>
            </a:r>
            <a:r>
              <a:rPr lang="en-US" altLang="zh-CN" sz="1400" i="1" dirty="0"/>
              <a:t>GAN</a:t>
            </a:r>
            <a:r>
              <a:rPr lang="zh-CN" altLang="en-US" sz="1400" i="1" dirty="0"/>
              <a:t>之父</a:t>
            </a:r>
            <a:endParaRPr lang="en-US" altLang="zh-CN" sz="1400" i="1" dirty="0"/>
          </a:p>
          <a:p>
            <a:endParaRPr lang="en-US" altLang="zh-CN" sz="1400" i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i="1" dirty="0"/>
              <a:t>Fu J, Liu J, Tian H, et al. </a:t>
            </a:r>
            <a:r>
              <a:rPr lang="en-US" altLang="zh-CN" sz="1400" i="1" dirty="0">
                <a:solidFill>
                  <a:srgbClr val="FF0000"/>
                </a:solidFill>
              </a:rPr>
              <a:t>Dual Attention Network for Scene Segmentation</a:t>
            </a:r>
            <a:r>
              <a:rPr lang="en-US" altLang="zh-CN" sz="1400" i="1" dirty="0"/>
              <a:t>[J]. 2018. </a:t>
            </a:r>
          </a:p>
          <a:p>
            <a:r>
              <a:rPr lang="zh-CN" altLang="en-US" sz="1400" i="1" dirty="0"/>
              <a:t>        来自中科院自动化所</a:t>
            </a:r>
            <a:endParaRPr lang="en-US" altLang="zh-CN" sz="1400" i="1" dirty="0"/>
          </a:p>
          <a:p>
            <a:r>
              <a:rPr lang="zh-CN" altLang="en-US" sz="1600" dirty="0"/>
              <a:t>                       </a:t>
            </a:r>
            <a:endParaRPr lang="en-US" altLang="zh-CN" sz="1600" dirty="0"/>
          </a:p>
          <a:p>
            <a:r>
              <a:rPr lang="en-US" altLang="zh-CN" sz="1600" dirty="0"/>
              <a:t>2. </a:t>
            </a:r>
            <a:r>
              <a:rPr lang="zh-CN" altLang="en-US" sz="1600" dirty="0"/>
              <a:t>复现</a:t>
            </a:r>
            <a:r>
              <a:rPr lang="en-US" altLang="zh-CN" sz="1600" dirty="0"/>
              <a:t>Dual Attention Network for Scene Segmentation</a:t>
            </a:r>
          </a:p>
          <a:p>
            <a:endParaRPr lang="en-US" altLang="zh-CN" sz="1600" dirty="0"/>
          </a:p>
          <a:p>
            <a:r>
              <a:rPr lang="en-US" altLang="zh-CN" sz="1600" dirty="0">
                <a:sym typeface="+mn-ea"/>
              </a:rPr>
              <a:t>3. </a:t>
            </a:r>
            <a:r>
              <a:rPr lang="zh-CN" altLang="en-US" sz="1600" dirty="0">
                <a:sym typeface="+mn-ea"/>
              </a:rPr>
              <a:t>基于多波段注意力机制的语义分割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</a:t>
            </a:r>
          </a:p>
        </p:txBody>
      </p:sp>
      <p:sp>
        <p:nvSpPr>
          <p:cNvPr id="6" name="TextBox 80">
            <a:extLst>
              <a:ext uri="{FF2B5EF4-FFF2-40B4-BE49-F238E27FC236}">
                <a16:creationId xmlns:a16="http://schemas.microsoft.com/office/drawing/2014/main" id="{A46B4654-B64B-4299-8B75-8D80CA4D6E69}"/>
              </a:ext>
            </a:extLst>
          </p:cNvPr>
          <p:cNvSpPr txBox="1"/>
          <p:nvPr/>
        </p:nvSpPr>
        <p:spPr>
          <a:xfrm>
            <a:off x="1907705" y="356649"/>
            <a:ext cx="50405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</p:spTree>
  </p:cSld>
  <p:clrMapOvr>
    <a:masterClrMapping/>
  </p:clrMapOvr>
  <p:transition spd="slow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1907705" y="356649"/>
            <a:ext cx="50405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dirty="0"/>
              <a:t>Dual Attention Network for Scene Segmentation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343947" y="467861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 flipH="1">
            <a:off x="6876256" y="467860"/>
            <a:ext cx="1523362" cy="5272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827584" y="1740753"/>
            <a:ext cx="7635572" cy="1661993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endParaRPr lang="en-US" altLang="zh-CN" dirty="0"/>
          </a:p>
          <a:p>
            <a:r>
              <a:rPr lang="zh-CN" altLang="en-US" dirty="0"/>
              <a:t>      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为了有效完成场景分割任务，需要区分一些容易混淆的类别，并考虑不同外观的物体。本文提出了一个新的自然场景图像分割框架，称为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重注意力网络（</a:t>
            </a:r>
            <a:r>
              <a:rPr lang="en-US" altLang="zh-CN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ANet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引入了一种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注意力机制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来分别捕捉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空间维度和通道维度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上的视觉特征关联，自适应整合局部特征和全局依赖。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altLang="zh-CN" dirty="0"/>
          </a:p>
        </p:txBody>
      </p:sp>
    </p:spTree>
  </p:cSld>
  <p:clrMapOvr>
    <a:masterClrMapping/>
  </p:clrMapOvr>
  <p:transition spd="slow" advTm="0">
    <p:pull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1907705" y="356649"/>
            <a:ext cx="50405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zh-CN" sz="2000" dirty="0"/>
              <a:t>Dual Attention Network for Scene Segmentation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343947" y="467861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 flipH="1">
            <a:off x="6876256" y="467860"/>
            <a:ext cx="1523362" cy="5272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CE45CD9-D2C3-4232-B118-4FF2C39143F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241" y="1699605"/>
            <a:ext cx="4572000" cy="203197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410E798-A040-44AE-8710-EAB6B3FBAA2E}"/>
              </a:ext>
            </a:extLst>
          </p:cNvPr>
          <p:cNvSpPr/>
          <p:nvPr/>
        </p:nvSpPr>
        <p:spPr>
          <a:xfrm>
            <a:off x="4654662" y="879261"/>
            <a:ext cx="44893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u="sng" dirty="0"/>
              <a:t>Zhang H, Goodfellow I, Metaxas D, et al. Self-Attention Generative Adversarial Networks[J]. 2018. </a:t>
            </a:r>
            <a:endParaRPr lang="zh-CN" altLang="en-US" sz="1200" u="sng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86E4467-4553-466E-8469-D60A256E1536}"/>
              </a:ext>
            </a:extLst>
          </p:cNvPr>
          <p:cNvSpPr/>
          <p:nvPr/>
        </p:nvSpPr>
        <p:spPr>
          <a:xfrm>
            <a:off x="4824028" y="1491630"/>
            <a:ext cx="410445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(x)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输出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C/8, W, H]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转置，并和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(x)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输出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C/8, W, H]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乘，得到的输出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一个矩阵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N, N]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*H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矩阵可以看做一个相关性矩阵，即长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宽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eature map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上各个像素点之间的相关性；</a:t>
            </a:r>
            <a:endParaRPr lang="en-US" altLang="zh-CN" sz="16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再经过</a:t>
            </a:r>
            <a:r>
              <a:rPr lang="en-US" altLang="zh-CN" sz="16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oftmax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归一化得到一个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tention Map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16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得到的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tention Map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(x)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逐像素点相乘，即每一个像素点都与整个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eature map</a:t>
            </a:r>
            <a:r>
              <a:rPr lang="zh-CN" alt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关，得到自适应的注意力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eature maps.</a:t>
            </a:r>
            <a:endParaRPr lang="zh-CN" altLang="en-US" sz="16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8137"/>
      </p:ext>
    </p:extLst>
  </p:cSld>
  <p:clrMapOvr>
    <a:masterClrMapping/>
  </p:clrMapOvr>
  <p:transition spd="slow" advTm="0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6B442B8-42DE-488D-A75E-2F7BA0A064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572000" cy="203197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788024" y="2144594"/>
            <a:ext cx="4248472" cy="215443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位置注意力模块：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利用任意两点特征之间的关联，来相互增强各自特征的表达。对于各个位置的点，其通过 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tention 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在全局空间中融合相似特征。</a:t>
            </a:r>
            <a:endParaRPr lang="en-US" altLang="zh-CN" sz="1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1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道注意力模块：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建模通道之间的关联，增强通道下特定语义响应能力。具体过程与位置注意力模块相似，不同的是在获得特征注意力图 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是将任意两个通道特征进行维度变换和矩阵乘积，获得任意两个通道的关联强度</a:t>
            </a:r>
            <a:r>
              <a:rPr lang="zh-CN" altLang="en-US" sz="1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B193053-59ED-48A3-A4FE-019128F16A1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0" y="2139702"/>
            <a:ext cx="4644008" cy="2536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508314"/>
      </p:ext>
    </p:extLst>
  </p:cSld>
  <p:clrMapOvr>
    <a:masterClrMapping/>
  </p:clrMapOvr>
  <p:transition spd="slow" advTm="0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0B98C433-C06F-4248-ACAA-58D54BEDC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149" y="195486"/>
            <a:ext cx="8973702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536259"/>
      </p:ext>
    </p:extLst>
  </p:cSld>
  <p:clrMapOvr>
    <a:masterClrMapping/>
  </p:clrMapOvr>
  <p:transition spd="slow" advTm="0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2627784" y="340331"/>
            <a:ext cx="388843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多波段注意力机制的语义分割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716677" y="467861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 flipH="1">
            <a:off x="6876256" y="467860"/>
            <a:ext cx="1523362" cy="52721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8D65033-A08F-408B-9203-36B8FD46285A}"/>
              </a:ext>
            </a:extLst>
          </p:cNvPr>
          <p:cNvSpPr/>
          <p:nvPr/>
        </p:nvSpPr>
        <p:spPr>
          <a:xfrm>
            <a:off x="1312520" y="1584637"/>
            <a:ext cx="679685" cy="2880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VS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05C76EC-92CD-480B-B47C-38FA2D1B0196}"/>
              </a:ext>
            </a:extLst>
          </p:cNvPr>
          <p:cNvSpPr/>
          <p:nvPr/>
        </p:nvSpPr>
        <p:spPr>
          <a:xfrm>
            <a:off x="1312519" y="2165232"/>
            <a:ext cx="679685" cy="2880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IR</a:t>
            </a:r>
            <a:endParaRPr lang="zh-CN" altLang="en-US" dirty="0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1D0A806-BC23-41BD-9183-7AAD2844CF18}"/>
              </a:ext>
            </a:extLst>
          </p:cNvPr>
          <p:cNvCxnSpPr>
            <a:stCxn id="7" idx="3"/>
          </p:cNvCxnSpPr>
          <p:nvPr/>
        </p:nvCxnSpPr>
        <p:spPr>
          <a:xfrm>
            <a:off x="1992205" y="1728653"/>
            <a:ext cx="46707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82C6A2B7-8CB6-4FA7-9BF5-DDAEE35AD70A}"/>
              </a:ext>
            </a:extLst>
          </p:cNvPr>
          <p:cNvCxnSpPr>
            <a:stCxn id="8" idx="3"/>
          </p:cNvCxnSpPr>
          <p:nvPr/>
        </p:nvCxnSpPr>
        <p:spPr>
          <a:xfrm>
            <a:off x="1992204" y="2309248"/>
            <a:ext cx="46707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DA44CC4E-C561-44B8-A687-0662358F01D1}"/>
              </a:ext>
            </a:extLst>
          </p:cNvPr>
          <p:cNvSpPr/>
          <p:nvPr/>
        </p:nvSpPr>
        <p:spPr>
          <a:xfrm>
            <a:off x="2488213" y="1591518"/>
            <a:ext cx="1301509" cy="28803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sNet101</a:t>
            </a:r>
            <a:endParaRPr lang="zh-CN" altLang="en-US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ECED7D7C-8EA9-40D6-9E45-CBAA75F7A2EE}"/>
              </a:ext>
            </a:extLst>
          </p:cNvPr>
          <p:cNvSpPr/>
          <p:nvPr/>
        </p:nvSpPr>
        <p:spPr>
          <a:xfrm>
            <a:off x="2478203" y="2165234"/>
            <a:ext cx="1301509" cy="28803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sNet101</a:t>
            </a:r>
            <a:endParaRPr lang="zh-CN" altLang="en-US" dirty="0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3F534D03-1318-4754-AF04-01C595736CCC}"/>
              </a:ext>
            </a:extLst>
          </p:cNvPr>
          <p:cNvSpPr/>
          <p:nvPr/>
        </p:nvSpPr>
        <p:spPr>
          <a:xfrm>
            <a:off x="4723804" y="1645518"/>
            <a:ext cx="296080" cy="742333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ov</a:t>
            </a:r>
            <a:endParaRPr lang="zh-CN" altLang="en-US" dirty="0"/>
          </a:p>
        </p:txBody>
      </p:sp>
      <p:sp>
        <p:nvSpPr>
          <p:cNvPr id="14" name="流程图: 接点 13">
            <a:extLst>
              <a:ext uri="{FF2B5EF4-FFF2-40B4-BE49-F238E27FC236}">
                <a16:creationId xmlns:a16="http://schemas.microsoft.com/office/drawing/2014/main" id="{C8AB01DB-F432-484F-9806-900E2DBCCA4E}"/>
              </a:ext>
            </a:extLst>
          </p:cNvPr>
          <p:cNvSpPr/>
          <p:nvPr/>
        </p:nvSpPr>
        <p:spPr>
          <a:xfrm>
            <a:off x="4265711" y="1872670"/>
            <a:ext cx="287169" cy="288030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＋</a:t>
            </a: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F32917C3-56B4-4F3D-AE4B-FD20D24CB46A}"/>
              </a:ext>
            </a:extLst>
          </p:cNvPr>
          <p:cNvCxnSpPr>
            <a:cxnSpLocks/>
            <a:stCxn id="12" idx="3"/>
            <a:endCxn id="14" idx="4"/>
          </p:cNvCxnSpPr>
          <p:nvPr/>
        </p:nvCxnSpPr>
        <p:spPr>
          <a:xfrm flipV="1">
            <a:off x="3779712" y="2160700"/>
            <a:ext cx="629584" cy="14854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6" name="连接符: 肘形 15">
            <a:extLst>
              <a:ext uri="{FF2B5EF4-FFF2-40B4-BE49-F238E27FC236}">
                <a16:creationId xmlns:a16="http://schemas.microsoft.com/office/drawing/2014/main" id="{90091BD7-FA4C-4508-AF08-5F8C241EFBED}"/>
              </a:ext>
            </a:extLst>
          </p:cNvPr>
          <p:cNvCxnSpPr>
            <a:cxnSpLocks/>
            <a:stCxn id="11" idx="3"/>
            <a:endCxn id="14" idx="0"/>
          </p:cNvCxnSpPr>
          <p:nvPr/>
        </p:nvCxnSpPr>
        <p:spPr>
          <a:xfrm>
            <a:off x="3789722" y="1735533"/>
            <a:ext cx="619574" cy="13713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D88A5AC-2E58-40F1-A72B-FFC36C0A715F}"/>
              </a:ext>
            </a:extLst>
          </p:cNvPr>
          <p:cNvCxnSpPr>
            <a:cxnSpLocks/>
            <a:stCxn id="14" idx="6"/>
            <a:endCxn id="13" idx="1"/>
          </p:cNvCxnSpPr>
          <p:nvPr/>
        </p:nvCxnSpPr>
        <p:spPr>
          <a:xfrm>
            <a:off x="4552880" y="2016685"/>
            <a:ext cx="1709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D44BF8DE-3ACC-418F-AD51-ABA182A2EDB3}"/>
              </a:ext>
            </a:extLst>
          </p:cNvPr>
          <p:cNvSpPr/>
          <p:nvPr/>
        </p:nvSpPr>
        <p:spPr>
          <a:xfrm>
            <a:off x="5574747" y="1879548"/>
            <a:ext cx="1301509" cy="28803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CAM</a:t>
            </a:r>
            <a:endParaRPr lang="zh-CN" altLang="en-US" dirty="0"/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FF3D4F97-9E20-4223-8C0F-540CCABFECCE}"/>
              </a:ext>
            </a:extLst>
          </p:cNvPr>
          <p:cNvSpPr/>
          <p:nvPr/>
        </p:nvSpPr>
        <p:spPr>
          <a:xfrm>
            <a:off x="7135039" y="1584637"/>
            <a:ext cx="296080" cy="908653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ov</a:t>
            </a:r>
            <a:endParaRPr lang="zh-CN" altLang="en-US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C8094332-DA5A-486B-A600-D1EEDAF31C01}"/>
              </a:ext>
            </a:extLst>
          </p:cNvPr>
          <p:cNvCxnSpPr>
            <a:cxnSpLocks/>
            <a:endCxn id="26" idx="1"/>
          </p:cNvCxnSpPr>
          <p:nvPr/>
        </p:nvCxnSpPr>
        <p:spPr>
          <a:xfrm>
            <a:off x="6923627" y="2034406"/>
            <a:ext cx="211412" cy="45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4515E97E-2512-48C8-9C18-D4110E0A65A3}"/>
              </a:ext>
            </a:extLst>
          </p:cNvPr>
          <p:cNvCxnSpPr>
            <a:cxnSpLocks/>
          </p:cNvCxnSpPr>
          <p:nvPr/>
        </p:nvCxnSpPr>
        <p:spPr>
          <a:xfrm>
            <a:off x="7442701" y="2016622"/>
            <a:ext cx="211412" cy="45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03B103BD-BC8F-4441-9373-645BEFC92349}"/>
              </a:ext>
            </a:extLst>
          </p:cNvPr>
          <p:cNvCxnSpPr>
            <a:cxnSpLocks/>
            <a:stCxn id="13" idx="3"/>
            <a:endCxn id="23" idx="1"/>
          </p:cNvCxnSpPr>
          <p:nvPr/>
        </p:nvCxnSpPr>
        <p:spPr>
          <a:xfrm>
            <a:off x="5019884" y="2016685"/>
            <a:ext cx="554863" cy="68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73F9A059-7EEE-4658-872E-5C1C0187B12E}"/>
              </a:ext>
            </a:extLst>
          </p:cNvPr>
          <p:cNvSpPr txBox="1"/>
          <p:nvPr/>
        </p:nvSpPr>
        <p:spPr>
          <a:xfrm>
            <a:off x="1312519" y="3552788"/>
            <a:ext cx="6377839" cy="646331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础网络：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sNet101  ——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证明在标准库和我们的数据库中效果更优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双波段</a:t>
            </a:r>
            <a:r>
              <a:rPr lang="en-US" altLang="zh-CN" sz="14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ncat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融合后经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CAM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多波段通道注意力机制），进行多波段中的通道选择，代替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IN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融合机制。 </a:t>
            </a:r>
            <a:r>
              <a:rPr lang="en-US" altLang="zh-CN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实验证明有效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3455430"/>
      </p:ext>
    </p:extLst>
  </p:cSld>
  <p:clrMapOvr>
    <a:masterClrMapping/>
  </p:clrMapOvr>
  <p:transition spd="slow" advTm="0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2627784" y="340331"/>
            <a:ext cx="388843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于多波段注意力机制的语义分割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2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716677" y="467861"/>
            <a:ext cx="1523362" cy="52721"/>
          </a:xfrm>
          <a:prstGeom prst="rect">
            <a:avLst/>
          </a:prstGeom>
        </p:spPr>
      </p:pic>
      <p:pic>
        <p:nvPicPr>
          <p:cNvPr id="84" name="Image 12" descr="Divider Righ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 flipH="1">
            <a:off x="6876256" y="467860"/>
            <a:ext cx="1523362" cy="52721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58B09286-C9C2-41F9-B688-7BFA9A4E7DE9}"/>
              </a:ext>
            </a:extLst>
          </p:cNvPr>
          <p:cNvPicPr/>
          <p:nvPr/>
        </p:nvPicPr>
        <p:blipFill rotWithShape="1">
          <a:blip r:embed="rId4"/>
          <a:srcRect l="31772"/>
          <a:stretch/>
        </p:blipFill>
        <p:spPr>
          <a:xfrm>
            <a:off x="467544" y="769752"/>
            <a:ext cx="2885401" cy="427799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9C22D42-6CDD-4C71-B962-9E3C19A7E10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706" b="6610"/>
          <a:stretch/>
        </p:blipFill>
        <p:spPr>
          <a:xfrm>
            <a:off x="3831803" y="1995686"/>
            <a:ext cx="1460277" cy="3052061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E19A3F2A-06D1-4E29-8600-28FBA16E05D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64" r="17313" b="6610"/>
          <a:stretch/>
        </p:blipFill>
        <p:spPr>
          <a:xfrm>
            <a:off x="5292080" y="1995686"/>
            <a:ext cx="3672533" cy="305206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DF83E70-5138-4013-9803-3F06E1B50B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2080" y="95753"/>
            <a:ext cx="2156041" cy="173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4008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14113824"/>
  <p:tag name="MH_LIBRARY" val="GRAPHIC"/>
  <p:tag name="MH_ORDER" val="Freeform 1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118"/>
  <p:tag name="KSO_WM_TAG_VERSION" val="1.0"/>
  <p:tag name="KSO_WM_SLIDE_ID" val="custom160118_29"/>
  <p:tag name="KSO_WM_SLIDE_INDEX" val="29"/>
  <p:tag name="KSO_WM_SLIDE_ITEM_CNT" val="1"/>
  <p:tag name="KSO_WM_SLIDE_LAYOUT" val="a"/>
  <p:tag name="KSO_WM_SLIDE_LAYOUT_CNT" val="1"/>
  <p:tag name="KSO_WM_SLIDE_TYPE" val="endPage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custom160118_29*i*0"/>
  <p:tag name="KSO_WM_TEMPLATE_CATEGORY" val="custom"/>
  <p:tag name="KSO_WM_TEMPLATE_INDEX" val="16011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30*a*1"/>
  <p:tag name="KSO_WM_UNIT_CLEAR" val="1"/>
  <p:tag name="KSO_WM_UNIT_LAYERLEVEL" val="1"/>
  <p:tag name="KSO_WM_UNIT_VALUE" val="4"/>
  <p:tag name="KSO_WM_UNIT_ISCONTENTSTITLE" val="0"/>
  <p:tag name="KSO_WM_UNIT_HIGHLIGHT" val="0"/>
  <p:tag name="KSO_WM_UNIT_COMPATIBLE" val="0"/>
  <p:tag name="KSO_WM_UNIT_PRESET_TEXT" val="THANKS"/>
</p:tagLst>
</file>

<file path=ppt/theme/theme1.xml><?xml version="1.0" encoding="utf-8"?>
<a:theme xmlns:a="http://schemas.openxmlformats.org/drawingml/2006/main" name="Office 主题​​">
  <a:themeElements>
    <a:clrScheme name="自定义 223">
      <a:dk1>
        <a:sysClr val="windowText" lastClr="000000"/>
      </a:dk1>
      <a:lt1>
        <a:sysClr val="window" lastClr="FFFFFF"/>
      </a:lt1>
      <a:dk2>
        <a:srgbClr val="959596"/>
      </a:dk2>
      <a:lt2>
        <a:srgbClr val="D9D9D9"/>
      </a:lt2>
      <a:accent1>
        <a:srgbClr val="2B6F7D"/>
      </a:accent1>
      <a:accent2>
        <a:srgbClr val="1C9494"/>
      </a:accent2>
      <a:accent3>
        <a:srgbClr val="7CB554"/>
      </a:accent3>
      <a:accent4>
        <a:srgbClr val="FAC14D"/>
      </a:accent4>
      <a:accent5>
        <a:srgbClr val="F95647"/>
      </a:accent5>
      <a:accent6>
        <a:srgbClr val="FF0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自定义 103">
      <a:dk1>
        <a:srgbClr val="5F5F5F"/>
      </a:dk1>
      <a:lt1>
        <a:srgbClr val="FFFFFF"/>
      </a:lt1>
      <a:dk2>
        <a:srgbClr val="5F5F5F"/>
      </a:dk2>
      <a:lt2>
        <a:srgbClr val="FFFFFF"/>
      </a:lt2>
      <a:accent1>
        <a:srgbClr val="2CBEBB"/>
      </a:accent1>
      <a:accent2>
        <a:srgbClr val="40D096"/>
      </a:accent2>
      <a:accent3>
        <a:srgbClr val="CAD4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15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4</TotalTime>
  <Words>654</Words>
  <Application>Microsoft Office PowerPoint</Application>
  <PresentationFormat>全屏显示(16:9)</PresentationFormat>
  <Paragraphs>141</Paragraphs>
  <Slides>1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7" baseType="lpstr">
      <vt:lpstr>黑体</vt:lpstr>
      <vt:lpstr>华文隶书</vt:lpstr>
      <vt:lpstr>华文细黑</vt:lpstr>
      <vt:lpstr>楷体</vt:lpstr>
      <vt:lpstr>宋体</vt:lpstr>
      <vt:lpstr>微软雅黑</vt:lpstr>
      <vt:lpstr>Arial</vt:lpstr>
      <vt:lpstr>Bernard MT Condensed</vt:lpstr>
      <vt:lpstr>Calibri</vt:lpstr>
      <vt:lpstr>Microsoft New Tai Lue</vt:lpstr>
      <vt:lpstr>Times New Roman</vt:lpstr>
      <vt:lpstr>Wingdings</vt:lpstr>
      <vt:lpstr>Office 主题​​</vt:lpstr>
      <vt:lpstr>1_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zhang weiwen</cp:lastModifiedBy>
  <cp:revision>842</cp:revision>
  <dcterms:created xsi:type="dcterms:W3CDTF">2015-04-24T01:01:00Z</dcterms:created>
  <dcterms:modified xsi:type="dcterms:W3CDTF">2018-11-21T00:5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